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70759B8" w14:textId="77777777" w:rsidR="00282FD2" w:rsidRDefault="00000000">
      <w:pPr>
        <w:spacing w:line="360" w:lineRule="auto"/>
        <w:jc w:val="center"/>
        <w:rPr>
          <w:color w:val="000000"/>
          <w:sz w:val="24"/>
        </w:rPr>
      </w:pPr>
      <w:r>
        <w:rPr>
          <w:rFonts w:ascii="黑体" w:eastAsia="黑体" w:hint="eastAsia"/>
          <w:color w:val="000000"/>
          <w:sz w:val="30"/>
          <w:szCs w:val="30"/>
        </w:rPr>
        <w:t>操作系统实验报告</w:t>
      </w:r>
    </w:p>
    <w:p w14:paraId="24D574F3" w14:textId="77777777" w:rsidR="00282FD2" w:rsidRDefault="00000000">
      <w:pPr>
        <w:spacing w:line="276" w:lineRule="auto"/>
        <w:ind w:leftChars="-171" w:left="-359" w:rightChars="-159" w:right="-334" w:firstLineChars="103" w:firstLine="216"/>
        <w:rPr>
          <w:rFonts w:ascii="宋体" w:hAnsi="宋体" w:hint="eastAsia"/>
          <w:color w:val="000000"/>
          <w:sz w:val="24"/>
        </w:rPr>
      </w:pPr>
      <w:r>
        <w:rPr>
          <w:rFonts w:ascii="宋体" w:hAnsi="宋体" w:hint="eastAsia"/>
        </w:rPr>
        <w:t xml:space="preserve">学院：计算机科学与技术学院      </w:t>
      </w:r>
      <w:r>
        <w:rPr>
          <w:rFonts w:ascii="宋体" w:hAnsi="宋体"/>
        </w:rPr>
        <w:t xml:space="preserve">      </w:t>
      </w:r>
      <w:r>
        <w:rPr>
          <w:rFonts w:ascii="宋体" w:hAnsi="宋体" w:hint="eastAsia"/>
        </w:rPr>
        <w:t xml:space="preserve">专业：计算机科学与技术 </w:t>
      </w:r>
      <w:r>
        <w:rPr>
          <w:rFonts w:ascii="宋体" w:hAnsi="宋体"/>
        </w:rPr>
        <w:t xml:space="preserve">       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班级：计科2103</w:t>
      </w:r>
    </w:p>
    <w:tbl>
      <w:tblPr>
        <w:tblW w:w="9358" w:type="dxa"/>
        <w:tblInd w:w="-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64"/>
        <w:gridCol w:w="1134"/>
        <w:gridCol w:w="3402"/>
        <w:gridCol w:w="1134"/>
        <w:gridCol w:w="1701"/>
        <w:gridCol w:w="709"/>
        <w:gridCol w:w="814"/>
      </w:tblGrid>
      <w:tr w:rsidR="00282FD2" w14:paraId="1D0D3A1D" w14:textId="77777777">
        <w:tc>
          <w:tcPr>
            <w:tcW w:w="1598" w:type="dxa"/>
            <w:gridSpan w:val="2"/>
            <w:vAlign w:val="center"/>
          </w:tcPr>
          <w:p w14:paraId="55858DB4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姓 名</w:t>
            </w:r>
          </w:p>
        </w:tc>
        <w:tc>
          <w:tcPr>
            <w:tcW w:w="3402" w:type="dxa"/>
            <w:vAlign w:val="center"/>
          </w:tcPr>
          <w:p w14:paraId="1DD3E765" w14:textId="77777777" w:rsidR="00282FD2" w:rsidRDefault="00282FD2">
            <w:pPr>
              <w:spacing w:line="360" w:lineRule="auto"/>
              <w:ind w:leftChars="-51" w:left="-107"/>
              <w:jc w:val="center"/>
              <w:rPr>
                <w:rFonts w:ascii="宋体" w:hAnsi="宋体" w:cs="Arial" w:hint="eastAsia"/>
                <w:sz w:val="24"/>
              </w:rPr>
            </w:pPr>
          </w:p>
        </w:tc>
        <w:tc>
          <w:tcPr>
            <w:tcW w:w="1134" w:type="dxa"/>
            <w:vAlign w:val="center"/>
          </w:tcPr>
          <w:p w14:paraId="41F8EC9E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学 号</w:t>
            </w:r>
          </w:p>
        </w:tc>
        <w:tc>
          <w:tcPr>
            <w:tcW w:w="1701" w:type="dxa"/>
            <w:vAlign w:val="center"/>
          </w:tcPr>
          <w:p w14:paraId="4F4CCEC4" w14:textId="77777777" w:rsidR="00282FD2" w:rsidRDefault="00282FD2">
            <w:pPr>
              <w:spacing w:line="360" w:lineRule="auto"/>
              <w:rPr>
                <w:rFonts w:ascii="宋体" w:hAnsi="宋体" w:cs="Arial" w:hint="eastAsia"/>
                <w:color w:val="000000"/>
              </w:rPr>
            </w:pPr>
          </w:p>
        </w:tc>
        <w:tc>
          <w:tcPr>
            <w:tcW w:w="709" w:type="dxa"/>
            <w:vAlign w:val="center"/>
          </w:tcPr>
          <w:p w14:paraId="625D421E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成绩</w:t>
            </w:r>
          </w:p>
        </w:tc>
        <w:tc>
          <w:tcPr>
            <w:tcW w:w="814" w:type="dxa"/>
            <w:vAlign w:val="center"/>
          </w:tcPr>
          <w:p w14:paraId="6E6F6814" w14:textId="77777777" w:rsidR="00282FD2" w:rsidRDefault="00282FD2">
            <w:pPr>
              <w:spacing w:line="360" w:lineRule="auto"/>
              <w:ind w:leftChars="-82" w:left="-172"/>
              <w:jc w:val="center"/>
              <w:rPr>
                <w:rFonts w:ascii="宋体" w:hAnsi="宋体" w:cs="Arial" w:hint="eastAsia"/>
                <w:color w:val="000000"/>
              </w:rPr>
            </w:pPr>
          </w:p>
        </w:tc>
      </w:tr>
      <w:tr w:rsidR="00282FD2" w14:paraId="033BA46B" w14:textId="77777777">
        <w:tc>
          <w:tcPr>
            <w:tcW w:w="1598" w:type="dxa"/>
            <w:gridSpan w:val="2"/>
            <w:vAlign w:val="center"/>
          </w:tcPr>
          <w:p w14:paraId="34E4D1E5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实验项目名称</w:t>
            </w:r>
          </w:p>
        </w:tc>
        <w:tc>
          <w:tcPr>
            <w:tcW w:w="3402" w:type="dxa"/>
            <w:vAlign w:val="center"/>
          </w:tcPr>
          <w:p w14:paraId="5875FD59" w14:textId="77777777" w:rsidR="00282FD2" w:rsidRDefault="00282FD2">
            <w:pPr>
              <w:spacing w:line="360" w:lineRule="auto"/>
              <w:ind w:leftChars="-82" w:left="-172"/>
              <w:jc w:val="center"/>
              <w:rPr>
                <w:rFonts w:ascii="宋体" w:hAnsi="宋体" w:cs="Arial" w:hint="eastAsia"/>
                <w:color w:val="000000"/>
              </w:rPr>
            </w:pPr>
          </w:p>
        </w:tc>
        <w:tc>
          <w:tcPr>
            <w:tcW w:w="1134" w:type="dxa"/>
            <w:vAlign w:val="center"/>
          </w:tcPr>
          <w:p w14:paraId="2492672C" w14:textId="77777777" w:rsidR="00282FD2" w:rsidRDefault="00000000">
            <w:pPr>
              <w:spacing w:line="360" w:lineRule="auto"/>
              <w:jc w:val="center"/>
              <w:rPr>
                <w:rFonts w:ascii="宋体" w:hAnsi="宋体" w:cs="Arial" w:hint="eastAsia"/>
                <w:b/>
                <w:bCs/>
                <w:color w:val="000000"/>
              </w:rPr>
            </w:pPr>
            <w:r>
              <w:rPr>
                <w:rFonts w:ascii="宋体" w:hAnsi="宋体" w:cs="Arial" w:hint="eastAsia"/>
                <w:b/>
                <w:bCs/>
                <w:color w:val="000000"/>
              </w:rPr>
              <w:t>实验</w:t>
            </w:r>
            <w:r>
              <w:rPr>
                <w:rFonts w:ascii="宋体" w:hAnsi="宋体" w:hint="eastAsia"/>
                <w:b/>
                <w:color w:val="000000"/>
              </w:rPr>
              <w:t>时间</w:t>
            </w:r>
          </w:p>
        </w:tc>
        <w:tc>
          <w:tcPr>
            <w:tcW w:w="3224" w:type="dxa"/>
            <w:gridSpan w:val="3"/>
            <w:vAlign w:val="center"/>
          </w:tcPr>
          <w:p w14:paraId="2529E57D" w14:textId="77777777" w:rsidR="00282FD2" w:rsidRDefault="00282FD2">
            <w:pPr>
              <w:spacing w:line="360" w:lineRule="auto"/>
              <w:ind w:leftChars="-82" w:left="-172"/>
              <w:jc w:val="center"/>
              <w:rPr>
                <w:rFonts w:ascii="宋体" w:hAnsi="宋体" w:cs="Arial" w:hint="eastAsia"/>
                <w:color w:val="000000"/>
              </w:rPr>
            </w:pPr>
          </w:p>
        </w:tc>
      </w:tr>
      <w:tr w:rsidR="00282FD2" w14:paraId="02549F23" w14:textId="77777777">
        <w:trPr>
          <w:trHeight w:val="2859"/>
        </w:trPr>
        <w:tc>
          <w:tcPr>
            <w:tcW w:w="464" w:type="dxa"/>
            <w:textDirection w:val="tbRlV"/>
            <w:vAlign w:val="center"/>
          </w:tcPr>
          <w:p w14:paraId="39E4E1CB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教 师 评 语</w:t>
            </w:r>
          </w:p>
        </w:tc>
        <w:tc>
          <w:tcPr>
            <w:tcW w:w="8894" w:type="dxa"/>
            <w:gridSpan w:val="6"/>
          </w:tcPr>
          <w:p w14:paraId="482B8D31" w14:textId="77777777" w:rsidR="00282FD2" w:rsidRDefault="00000000">
            <w:pPr>
              <w:spacing w:line="300" w:lineRule="auto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评价指标：</w:t>
            </w:r>
          </w:p>
          <w:p w14:paraId="5D423C86" w14:textId="77777777" w:rsidR="00282FD2" w:rsidRDefault="00000000">
            <w:pPr>
              <w:numPr>
                <w:ilvl w:val="0"/>
                <w:numId w:val="1"/>
              </w:numPr>
              <w:spacing w:line="300" w:lineRule="auto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题目内容和要求完成情况    优 □    良 □    中 □    差 □</w:t>
            </w:r>
          </w:p>
          <w:p w14:paraId="7B3BDC04" w14:textId="77777777" w:rsidR="00282FD2" w:rsidRDefault="00000000">
            <w:pPr>
              <w:numPr>
                <w:ilvl w:val="0"/>
                <w:numId w:val="1"/>
              </w:numPr>
              <w:spacing w:line="300" w:lineRule="auto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算法原理的理解程度      优 □    良 □    中 □    差 □</w:t>
            </w:r>
          </w:p>
          <w:p w14:paraId="2A668662" w14:textId="77777777" w:rsidR="00282FD2" w:rsidRDefault="00000000">
            <w:pPr>
              <w:numPr>
                <w:ilvl w:val="0"/>
                <w:numId w:val="1"/>
              </w:numPr>
              <w:spacing w:line="300" w:lineRule="auto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程序设计水平              优 □    良 □    中 □    差 □</w:t>
            </w:r>
          </w:p>
          <w:p w14:paraId="2D524D93" w14:textId="77777777" w:rsidR="00282FD2" w:rsidRDefault="00000000">
            <w:pPr>
              <w:numPr>
                <w:ilvl w:val="0"/>
                <w:numId w:val="1"/>
              </w:numPr>
              <w:spacing w:line="300" w:lineRule="auto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程序运行效果及正确性      优 □    良 □    中 □    差 □</w:t>
            </w:r>
          </w:p>
          <w:p w14:paraId="531A44AE" w14:textId="77777777" w:rsidR="00282FD2" w:rsidRDefault="00000000">
            <w:pPr>
              <w:numPr>
                <w:ilvl w:val="0"/>
                <w:numId w:val="1"/>
              </w:numPr>
              <w:spacing w:line="300" w:lineRule="auto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实验报告结构清晰      </w:t>
            </w:r>
            <w:r>
              <w:rPr>
                <w:rFonts w:ascii="宋体" w:hAnsi="宋体"/>
                <w:szCs w:val="21"/>
              </w:rPr>
              <w:t xml:space="preserve">    </w:t>
            </w:r>
            <w:r>
              <w:rPr>
                <w:rFonts w:ascii="宋体" w:hAnsi="宋体" w:hint="eastAsia"/>
                <w:szCs w:val="21"/>
              </w:rPr>
              <w:t>优 □    良 □    中 □    差 □</w:t>
            </w:r>
          </w:p>
          <w:p w14:paraId="43E61803" w14:textId="77777777" w:rsidR="00282FD2" w:rsidRDefault="00000000">
            <w:pPr>
              <w:numPr>
                <w:ilvl w:val="0"/>
                <w:numId w:val="1"/>
              </w:numPr>
              <w:spacing w:line="300" w:lineRule="auto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报告中总结和分析详尽      优 □    良 □    中 □    差 □</w:t>
            </w:r>
          </w:p>
        </w:tc>
      </w:tr>
      <w:tr w:rsidR="00282FD2" w14:paraId="7EE1F187" w14:textId="77777777">
        <w:trPr>
          <w:trHeight w:val="1874"/>
        </w:trPr>
        <w:tc>
          <w:tcPr>
            <w:tcW w:w="464" w:type="dxa"/>
            <w:vAlign w:val="center"/>
          </w:tcPr>
          <w:p w14:paraId="4C509E58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实验目的</w:t>
            </w:r>
          </w:p>
        </w:tc>
        <w:tc>
          <w:tcPr>
            <w:tcW w:w="8894" w:type="dxa"/>
            <w:gridSpan w:val="6"/>
            <w:vAlign w:val="center"/>
          </w:tcPr>
          <w:p w14:paraId="48D07CFC" w14:textId="77777777" w:rsidR="001A374F" w:rsidRPr="001A374F" w:rsidRDefault="001A374F" w:rsidP="001A374F">
            <w:pPr>
              <w:ind w:leftChars="150" w:left="315" w:rightChars="133" w:right="279" w:firstLineChars="216" w:firstLine="454"/>
              <w:rPr>
                <w:rFonts w:ascii="宋体" w:hAnsi="宋体" w:cs="Arial"/>
                <w:szCs w:val="21"/>
              </w:rPr>
            </w:pPr>
            <w:r w:rsidRPr="001A374F">
              <w:rPr>
                <w:rFonts w:ascii="宋体" w:hAnsi="宋体" w:cs="Arial"/>
                <w:szCs w:val="21"/>
              </w:rPr>
              <w:t>  通过设计简单的文件系统，掌握文件系统的基本操作和实现过程。</w:t>
            </w:r>
          </w:p>
          <w:p w14:paraId="0157BA19" w14:textId="77777777" w:rsidR="001A374F" w:rsidRPr="001A374F" w:rsidRDefault="001A374F" w:rsidP="001A374F">
            <w:pPr>
              <w:ind w:leftChars="150" w:left="315" w:rightChars="133" w:right="279" w:firstLineChars="216" w:firstLine="454"/>
              <w:rPr>
                <w:rFonts w:ascii="宋体" w:hAnsi="宋体" w:cs="Arial"/>
                <w:szCs w:val="21"/>
              </w:rPr>
            </w:pPr>
            <w:r w:rsidRPr="001A374F">
              <w:rPr>
                <w:rFonts w:ascii="宋体" w:hAnsi="宋体" w:cs="Arial"/>
                <w:szCs w:val="21"/>
              </w:rPr>
              <w:t>  理解文件系统的目录管理、文件操作（创建、删除、打开、关闭）和用户权限控制。</w:t>
            </w:r>
          </w:p>
          <w:p w14:paraId="1D8B0FCD" w14:textId="77777777" w:rsidR="001A374F" w:rsidRPr="001A374F" w:rsidRDefault="001A374F" w:rsidP="001A374F">
            <w:pPr>
              <w:ind w:leftChars="150" w:left="315" w:rightChars="133" w:right="279" w:firstLineChars="216" w:firstLine="454"/>
              <w:rPr>
                <w:rFonts w:ascii="宋体" w:hAnsi="宋体" w:cs="Arial"/>
                <w:szCs w:val="21"/>
              </w:rPr>
            </w:pPr>
            <w:r w:rsidRPr="001A374F">
              <w:rPr>
                <w:rFonts w:ascii="宋体" w:hAnsi="宋体" w:cs="Arial"/>
                <w:szCs w:val="21"/>
              </w:rPr>
              <w:t>  模拟二级文件系统，熟悉文件的物理结构与逻辑结构的映射关系。</w:t>
            </w:r>
          </w:p>
          <w:p w14:paraId="0ADC41E2" w14:textId="7AE9E038" w:rsidR="007E5FE0" w:rsidRPr="007E5FE0" w:rsidRDefault="001A374F" w:rsidP="001A374F">
            <w:pPr>
              <w:ind w:leftChars="150" w:left="315" w:rightChars="133" w:right="279" w:firstLineChars="216" w:firstLine="454"/>
              <w:rPr>
                <w:rFonts w:ascii="宋体" w:hAnsi="宋体" w:cs="Arial" w:hint="eastAsia"/>
                <w:szCs w:val="21"/>
              </w:rPr>
            </w:pPr>
            <w:r w:rsidRPr="001A374F">
              <w:rPr>
                <w:rFonts w:ascii="宋体" w:hAnsi="宋体" w:cs="Arial"/>
                <w:szCs w:val="21"/>
              </w:rPr>
              <w:t>  掌握C++文件操作和系统功能调用的基本实现方法。</w:t>
            </w:r>
          </w:p>
        </w:tc>
      </w:tr>
      <w:tr w:rsidR="00282FD2" w14:paraId="7C501D47" w14:textId="77777777">
        <w:trPr>
          <w:trHeight w:val="2883"/>
        </w:trPr>
        <w:tc>
          <w:tcPr>
            <w:tcW w:w="464" w:type="dxa"/>
            <w:vAlign w:val="center"/>
          </w:tcPr>
          <w:p w14:paraId="7C5040B6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实验</w:t>
            </w:r>
          </w:p>
          <w:p w14:paraId="7E0F9179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内容及要求</w:t>
            </w:r>
          </w:p>
        </w:tc>
        <w:tc>
          <w:tcPr>
            <w:tcW w:w="8894" w:type="dxa"/>
            <w:gridSpan w:val="6"/>
            <w:vAlign w:val="center"/>
          </w:tcPr>
          <w:p w14:paraId="6D9ACB42" w14:textId="765B854B" w:rsidR="00905716" w:rsidRPr="00905716" w:rsidRDefault="00905716" w:rsidP="00905716">
            <w:pPr>
              <w:ind w:leftChars="366" w:left="769" w:rightChars="133" w:right="279"/>
              <w:rPr>
                <w:rFonts w:ascii="宋体" w:hAnsi="宋体" w:hint="eastAsia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1、</w:t>
            </w:r>
            <w:r w:rsidRPr="00905716">
              <w:rPr>
                <w:rFonts w:ascii="宋体" w:hAnsi="宋体" w:hint="eastAsia"/>
                <w:color w:val="000000"/>
              </w:rPr>
              <w:t>实现功能：</w:t>
            </w:r>
          </w:p>
          <w:p w14:paraId="667488CD" w14:textId="77777777" w:rsidR="00905716" w:rsidRPr="00905716" w:rsidRDefault="00905716" w:rsidP="00905716">
            <w:pPr>
              <w:ind w:leftChars="366" w:left="769" w:rightChars="133" w:right="279" w:firstLineChars="100" w:firstLine="210"/>
              <w:rPr>
                <w:rFonts w:ascii="宋体" w:hAnsi="宋体" w:hint="eastAsia"/>
                <w:color w:val="000000"/>
              </w:rPr>
            </w:pPr>
            <w:r w:rsidRPr="00905716">
              <w:rPr>
                <w:rFonts w:ascii="宋体" w:hAnsi="宋体" w:hint="eastAsia"/>
                <w:color w:val="000000"/>
              </w:rPr>
              <w:t>用户登录：用户通过用户名和密码登录系统。</w:t>
            </w:r>
          </w:p>
          <w:p w14:paraId="1FB11AFC" w14:textId="77777777" w:rsidR="00905716" w:rsidRPr="00905716" w:rsidRDefault="00905716" w:rsidP="00905716">
            <w:pPr>
              <w:ind w:leftChars="366" w:left="769" w:rightChars="133" w:right="279" w:firstLineChars="100" w:firstLine="210"/>
              <w:rPr>
                <w:rFonts w:ascii="宋体" w:hAnsi="宋体" w:hint="eastAsia"/>
                <w:color w:val="000000"/>
              </w:rPr>
            </w:pPr>
            <w:r w:rsidRPr="00905716">
              <w:rPr>
                <w:rFonts w:ascii="宋体" w:hAnsi="宋体" w:hint="eastAsia"/>
                <w:color w:val="000000"/>
              </w:rPr>
              <w:t>文件操作：支持文件创建、删除、打开和关闭。</w:t>
            </w:r>
          </w:p>
          <w:p w14:paraId="6864E859" w14:textId="77777777" w:rsidR="00905716" w:rsidRPr="00905716" w:rsidRDefault="00905716" w:rsidP="00905716">
            <w:pPr>
              <w:ind w:leftChars="366" w:left="769" w:rightChars="133" w:right="279" w:firstLineChars="100" w:firstLine="210"/>
              <w:rPr>
                <w:rFonts w:ascii="宋体" w:hAnsi="宋体" w:hint="eastAsia"/>
                <w:color w:val="000000"/>
              </w:rPr>
            </w:pPr>
            <w:r w:rsidRPr="00905716">
              <w:rPr>
                <w:rFonts w:ascii="宋体" w:hAnsi="宋体" w:hint="eastAsia"/>
                <w:color w:val="000000"/>
              </w:rPr>
              <w:t>目录管理：支持在用户目录下创建、列出文件。</w:t>
            </w:r>
          </w:p>
          <w:p w14:paraId="02327E05" w14:textId="43B67E2A" w:rsidR="00905716" w:rsidRPr="00905716" w:rsidRDefault="00905716" w:rsidP="00905716">
            <w:pPr>
              <w:ind w:leftChars="366" w:left="769" w:rightChars="133" w:right="279"/>
              <w:rPr>
                <w:rFonts w:ascii="宋体" w:hAnsi="宋体" w:hint="eastAsia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2、</w:t>
            </w:r>
            <w:r w:rsidRPr="00905716">
              <w:rPr>
                <w:rFonts w:ascii="宋体" w:hAnsi="宋体" w:hint="eastAsia"/>
                <w:color w:val="000000"/>
              </w:rPr>
              <w:t>实验要求：</w:t>
            </w:r>
          </w:p>
          <w:p w14:paraId="66193791" w14:textId="77777777" w:rsidR="00905716" w:rsidRPr="00905716" w:rsidRDefault="00905716" w:rsidP="00905716">
            <w:pPr>
              <w:ind w:leftChars="366" w:left="769" w:rightChars="133" w:right="279" w:firstLineChars="100" w:firstLine="210"/>
              <w:rPr>
                <w:rFonts w:ascii="宋体" w:hAnsi="宋体" w:hint="eastAsia"/>
                <w:color w:val="000000"/>
              </w:rPr>
            </w:pPr>
            <w:r w:rsidRPr="00905716">
              <w:rPr>
                <w:rFonts w:ascii="宋体" w:hAnsi="宋体" w:hint="eastAsia"/>
                <w:color w:val="000000"/>
              </w:rPr>
              <w:t>支持用户登录后操作，非登录状态无法执行文件系统操作。</w:t>
            </w:r>
          </w:p>
          <w:p w14:paraId="7075A6E4" w14:textId="77777777" w:rsidR="00905716" w:rsidRPr="00905716" w:rsidRDefault="00905716" w:rsidP="00905716">
            <w:pPr>
              <w:ind w:leftChars="366" w:left="769" w:rightChars="133" w:right="279" w:firstLineChars="100" w:firstLine="210"/>
              <w:rPr>
                <w:rFonts w:ascii="宋体" w:hAnsi="宋体" w:hint="eastAsia"/>
                <w:color w:val="000000"/>
              </w:rPr>
            </w:pPr>
            <w:r w:rsidRPr="00905716">
              <w:rPr>
                <w:rFonts w:ascii="宋体" w:hAnsi="宋体" w:hint="eastAsia"/>
                <w:color w:val="000000"/>
              </w:rPr>
              <w:t>文件创建时，存储在当前用户的活动目录中，并在操作系统桌面中可见。</w:t>
            </w:r>
          </w:p>
          <w:p w14:paraId="656E9099" w14:textId="6C907B47" w:rsidR="00282FD2" w:rsidRPr="00905716" w:rsidRDefault="00905716" w:rsidP="00905716">
            <w:pPr>
              <w:ind w:leftChars="366" w:left="769" w:rightChars="133" w:right="279" w:firstLineChars="100" w:firstLine="210"/>
              <w:rPr>
                <w:rFonts w:ascii="宋体" w:hAnsi="宋体" w:hint="eastAsia"/>
                <w:color w:val="000000"/>
              </w:rPr>
            </w:pPr>
            <w:r w:rsidRPr="00905716">
              <w:rPr>
                <w:rFonts w:ascii="宋体" w:hAnsi="宋体" w:hint="eastAsia"/>
                <w:color w:val="000000"/>
              </w:rPr>
              <w:t>打开文件后支持查看文件内容，关闭文件后需要将其状态重置</w:t>
            </w:r>
          </w:p>
        </w:tc>
      </w:tr>
      <w:tr w:rsidR="00282FD2" w14:paraId="28176370" w14:textId="77777777">
        <w:tc>
          <w:tcPr>
            <w:tcW w:w="464" w:type="dxa"/>
            <w:vAlign w:val="center"/>
          </w:tcPr>
          <w:p w14:paraId="19250936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实验环境</w:t>
            </w:r>
          </w:p>
        </w:tc>
        <w:tc>
          <w:tcPr>
            <w:tcW w:w="8894" w:type="dxa"/>
            <w:gridSpan w:val="6"/>
            <w:vAlign w:val="center"/>
          </w:tcPr>
          <w:p w14:paraId="785AD251" w14:textId="77777777" w:rsidR="00282FD2" w:rsidRDefault="00000000">
            <w:pPr>
              <w:ind w:leftChars="150" w:left="315" w:rightChars="133" w:right="279" w:firstLine="1"/>
              <w:rPr>
                <w:rFonts w:ascii="宋体" w:hAnsi="宋体" w:cs="Arial" w:hint="eastAsia"/>
                <w:szCs w:val="21"/>
              </w:rPr>
            </w:pPr>
            <w:r>
              <w:rPr>
                <w:rFonts w:ascii="宋体" w:hAnsi="宋体" w:cs="Arial" w:hint="eastAsia"/>
                <w:szCs w:val="21"/>
              </w:rPr>
              <w:t>硬件环境：</w:t>
            </w:r>
          </w:p>
          <w:p w14:paraId="29095817" w14:textId="1A41BD3D" w:rsidR="00126E98" w:rsidRPr="00126E98" w:rsidRDefault="00126E98" w:rsidP="00126E98">
            <w:pPr>
              <w:ind w:leftChars="150" w:left="315" w:rightChars="133" w:right="279" w:firstLine="1"/>
              <w:rPr>
                <w:rFonts w:ascii="宋体" w:hAnsi="宋体" w:cs="Arial"/>
                <w:szCs w:val="21"/>
              </w:rPr>
            </w:pPr>
            <w:r w:rsidRPr="00126E98">
              <w:rPr>
                <w:rFonts w:ascii="宋体" w:hAnsi="宋体" w:cs="Arial"/>
                <w:szCs w:val="21"/>
              </w:rPr>
              <w:t xml:space="preserve">  CPU：Intel Core i5 </w:t>
            </w:r>
          </w:p>
          <w:p w14:paraId="66852CBD" w14:textId="77777777" w:rsidR="00126E98" w:rsidRPr="00126E98" w:rsidRDefault="00126E98" w:rsidP="00126E98">
            <w:pPr>
              <w:ind w:leftChars="150" w:left="315" w:rightChars="133" w:right="279" w:firstLine="1"/>
              <w:rPr>
                <w:rFonts w:ascii="宋体" w:hAnsi="宋体" w:cs="Arial"/>
                <w:szCs w:val="21"/>
              </w:rPr>
            </w:pPr>
            <w:r w:rsidRPr="00126E98">
              <w:rPr>
                <w:rFonts w:ascii="宋体" w:hAnsi="宋体" w:cs="Arial"/>
                <w:szCs w:val="21"/>
              </w:rPr>
              <w:t>  内存：8GB 及以上</w:t>
            </w:r>
          </w:p>
          <w:p w14:paraId="3D9ADC7F" w14:textId="6C698A9E" w:rsidR="00282FD2" w:rsidRDefault="00126E98" w:rsidP="00126E98">
            <w:pPr>
              <w:ind w:leftChars="150" w:left="315" w:rightChars="133" w:right="279" w:firstLine="1"/>
              <w:rPr>
                <w:rFonts w:ascii="宋体" w:hAnsi="宋体" w:cs="Arial" w:hint="eastAsia"/>
                <w:szCs w:val="21"/>
              </w:rPr>
            </w:pPr>
            <w:r w:rsidRPr="00126E98">
              <w:rPr>
                <w:rFonts w:ascii="宋体" w:hAnsi="宋体" w:cs="Arial"/>
                <w:szCs w:val="21"/>
              </w:rPr>
              <w:t>  存储：500</w:t>
            </w:r>
            <w:r w:rsidR="00AE22A1">
              <w:rPr>
                <w:rFonts w:ascii="宋体" w:hAnsi="宋体" w:cs="Arial" w:hint="eastAsia"/>
                <w:szCs w:val="21"/>
              </w:rPr>
              <w:t>G</w:t>
            </w:r>
            <w:r w:rsidRPr="00126E98">
              <w:rPr>
                <w:rFonts w:ascii="宋体" w:hAnsi="宋体" w:cs="Arial"/>
                <w:szCs w:val="21"/>
              </w:rPr>
              <w:t>B 可用磁盘空间</w:t>
            </w:r>
          </w:p>
          <w:p w14:paraId="3B70ABB4" w14:textId="77777777" w:rsidR="00282FD2" w:rsidRDefault="00000000">
            <w:pPr>
              <w:ind w:leftChars="150" w:left="315" w:rightChars="133" w:right="279" w:firstLine="1"/>
              <w:rPr>
                <w:rFonts w:ascii="宋体" w:hAnsi="宋体" w:cs="Arial"/>
                <w:szCs w:val="21"/>
              </w:rPr>
            </w:pPr>
            <w:r>
              <w:rPr>
                <w:rFonts w:ascii="宋体" w:hAnsi="宋体" w:cs="Arial" w:hint="eastAsia"/>
                <w:szCs w:val="21"/>
              </w:rPr>
              <w:t>软件环境：</w:t>
            </w:r>
            <w:r>
              <w:rPr>
                <w:rFonts w:ascii="宋体" w:hAnsi="宋体" w:cs="Arial"/>
                <w:szCs w:val="21"/>
              </w:rPr>
              <w:t>windows操作系统</w:t>
            </w:r>
          </w:p>
          <w:p w14:paraId="38A4DAC9" w14:textId="77777777" w:rsidR="00126E98" w:rsidRPr="00126E98" w:rsidRDefault="00126E98" w:rsidP="00126E98">
            <w:pPr>
              <w:ind w:leftChars="150" w:left="315" w:rightChars="133" w:right="279" w:firstLine="1"/>
              <w:rPr>
                <w:rFonts w:ascii="宋体" w:hAnsi="宋体"/>
                <w:color w:val="000000"/>
              </w:rPr>
            </w:pPr>
            <w:r w:rsidRPr="00126E98">
              <w:rPr>
                <w:rFonts w:ascii="宋体" w:hAnsi="宋体"/>
                <w:color w:val="000000"/>
              </w:rPr>
              <w:t>  操作系统：Windows 10 / Linux</w:t>
            </w:r>
          </w:p>
          <w:p w14:paraId="276A34AD" w14:textId="654BBE0F" w:rsidR="00126E98" w:rsidRPr="00126E98" w:rsidRDefault="00126E98" w:rsidP="00126E98">
            <w:pPr>
              <w:ind w:leftChars="150" w:left="315" w:rightChars="133" w:right="279" w:firstLine="1"/>
              <w:rPr>
                <w:rFonts w:ascii="宋体" w:hAnsi="宋体"/>
                <w:color w:val="000000"/>
              </w:rPr>
            </w:pPr>
            <w:r w:rsidRPr="00126E98">
              <w:rPr>
                <w:rFonts w:ascii="宋体" w:hAnsi="宋体"/>
                <w:color w:val="000000"/>
              </w:rPr>
              <w:t xml:space="preserve">  开发工具： </w:t>
            </w:r>
            <w:r>
              <w:rPr>
                <w:rFonts w:ascii="宋体" w:hAnsi="宋体" w:hint="eastAsia"/>
                <w:color w:val="000000"/>
              </w:rPr>
              <w:t>DEVC，</w:t>
            </w:r>
            <w:r w:rsidRPr="00126E98">
              <w:rPr>
                <w:rFonts w:ascii="宋体" w:hAnsi="宋体"/>
                <w:color w:val="000000"/>
              </w:rPr>
              <w:t>g++ 编译器</w:t>
            </w:r>
          </w:p>
          <w:p w14:paraId="06BB215E" w14:textId="51C41044" w:rsidR="00126E98" w:rsidRDefault="00126E98" w:rsidP="00AE22A1">
            <w:pPr>
              <w:ind w:leftChars="150" w:left="315" w:rightChars="133" w:right="279" w:firstLine="1"/>
              <w:rPr>
                <w:rFonts w:ascii="宋体" w:hAnsi="宋体" w:hint="eastAsia"/>
                <w:color w:val="000000"/>
              </w:rPr>
            </w:pPr>
            <w:r w:rsidRPr="00126E98">
              <w:rPr>
                <w:rFonts w:ascii="宋体" w:hAnsi="宋体"/>
                <w:color w:val="000000"/>
              </w:rPr>
              <w:t>  支持 C++17 标准及以上版本</w:t>
            </w:r>
          </w:p>
        </w:tc>
      </w:tr>
      <w:tr w:rsidR="00282FD2" w14:paraId="6E14BA6E" w14:textId="77777777">
        <w:trPr>
          <w:trHeight w:val="1703"/>
        </w:trPr>
        <w:tc>
          <w:tcPr>
            <w:tcW w:w="464" w:type="dxa"/>
            <w:vAlign w:val="center"/>
          </w:tcPr>
          <w:p w14:paraId="36CD8BBF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lastRenderedPageBreak/>
              <w:t>总体设计</w:t>
            </w:r>
          </w:p>
        </w:tc>
        <w:tc>
          <w:tcPr>
            <w:tcW w:w="8894" w:type="dxa"/>
            <w:gridSpan w:val="6"/>
            <w:vAlign w:val="center"/>
          </w:tcPr>
          <w:p w14:paraId="5DC2A56A" w14:textId="77777777" w:rsidR="006D513A" w:rsidRPr="006D513A" w:rsidRDefault="006D513A" w:rsidP="006D513A">
            <w:pPr>
              <w:ind w:leftChars="366" w:left="76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 xml:space="preserve">  </w:t>
            </w:r>
            <w:r w:rsidRPr="006D513A">
              <w:rPr>
                <w:rFonts w:ascii="宋体" w:hAnsi="宋体"/>
                <w:b/>
                <w:bCs/>
                <w:kern w:val="0"/>
                <w:szCs w:val="21"/>
              </w:rPr>
              <w:t>设计思想</w:t>
            </w:r>
            <w:r w:rsidRPr="006D513A">
              <w:rPr>
                <w:rFonts w:ascii="宋体" w:hAnsi="宋体"/>
                <w:kern w:val="0"/>
                <w:szCs w:val="21"/>
              </w:rPr>
              <w:t>：</w:t>
            </w:r>
          </w:p>
          <w:p w14:paraId="0F50B72A" w14:textId="77777777" w:rsidR="006D513A" w:rsidRPr="006D513A" w:rsidRDefault="006D513A" w:rsidP="006D513A">
            <w:pPr>
              <w:numPr>
                <w:ilvl w:val="0"/>
                <w:numId w:val="3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文件系统以用户目录为基础，每个用户拥有独立的文件存储空间。</w:t>
            </w:r>
          </w:p>
          <w:p w14:paraId="268F9010" w14:textId="77777777" w:rsidR="006D513A" w:rsidRPr="006D513A" w:rsidRDefault="006D513A" w:rsidP="006D513A">
            <w:pPr>
              <w:numPr>
                <w:ilvl w:val="0"/>
                <w:numId w:val="3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使用二级目录结构：主目录（用户）下包含子目录（活动目录），每个子目录管理多个文件。</w:t>
            </w:r>
          </w:p>
          <w:p w14:paraId="6C968C6D" w14:textId="77777777" w:rsidR="006D513A" w:rsidRPr="006D513A" w:rsidRDefault="006D513A" w:rsidP="006D513A">
            <w:pPr>
              <w:numPr>
                <w:ilvl w:val="0"/>
                <w:numId w:val="3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文件状态（如打开、关闭）由内存中的数据结构管理，文件内容通过磁盘文件存储。</w:t>
            </w:r>
          </w:p>
          <w:p w14:paraId="669630E6" w14:textId="77777777" w:rsidR="006D513A" w:rsidRPr="006D513A" w:rsidRDefault="006D513A" w:rsidP="006D513A">
            <w:pPr>
              <w:numPr>
                <w:ilvl w:val="0"/>
                <w:numId w:val="3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支持权限控制，确保未登录用户无法访问文件系统。</w:t>
            </w:r>
          </w:p>
          <w:p w14:paraId="2ADED8C6" w14:textId="77777777" w:rsidR="006D513A" w:rsidRPr="006D513A" w:rsidRDefault="006D513A" w:rsidP="006D513A">
            <w:pPr>
              <w:ind w:leftChars="366" w:left="76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 xml:space="preserve">  </w:t>
            </w:r>
            <w:r w:rsidRPr="006D513A">
              <w:rPr>
                <w:rFonts w:ascii="宋体" w:hAnsi="宋体"/>
                <w:b/>
                <w:bCs/>
                <w:kern w:val="0"/>
                <w:szCs w:val="21"/>
              </w:rPr>
              <w:t>数据结构</w:t>
            </w:r>
            <w:r w:rsidRPr="006D513A">
              <w:rPr>
                <w:rFonts w:ascii="宋体" w:hAnsi="宋体"/>
                <w:kern w:val="0"/>
                <w:szCs w:val="21"/>
              </w:rPr>
              <w:t>：</w:t>
            </w:r>
          </w:p>
          <w:p w14:paraId="422EE904" w14:textId="77777777" w:rsidR="006D513A" w:rsidRPr="006D513A" w:rsidRDefault="006D513A" w:rsidP="006D513A">
            <w:pPr>
              <w:numPr>
                <w:ilvl w:val="0"/>
                <w:numId w:val="4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文件结构： 包含文件名、物理路径、文件保护码、文件长度、打开状态。</w:t>
            </w:r>
          </w:p>
          <w:p w14:paraId="1CAE0410" w14:textId="77777777" w:rsidR="006D513A" w:rsidRPr="006D513A" w:rsidRDefault="006D513A" w:rsidP="006D513A">
            <w:pPr>
              <w:numPr>
                <w:ilvl w:val="0"/>
                <w:numId w:val="4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子目录结构： 子目录中包含文件列表。</w:t>
            </w:r>
          </w:p>
          <w:p w14:paraId="5ADEA9D6" w14:textId="77777777" w:rsidR="006D513A" w:rsidRPr="006D513A" w:rsidRDefault="006D513A" w:rsidP="006D513A">
            <w:pPr>
              <w:numPr>
                <w:ilvl w:val="0"/>
                <w:numId w:val="4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主目录结构： 主目录管理多个用户及其子目录。</w:t>
            </w:r>
          </w:p>
          <w:p w14:paraId="2B265048" w14:textId="77777777" w:rsidR="006D513A" w:rsidRPr="006D513A" w:rsidRDefault="006D513A" w:rsidP="006D513A">
            <w:pPr>
              <w:ind w:leftChars="366" w:left="76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 xml:space="preserve">  </w:t>
            </w:r>
            <w:r w:rsidRPr="006D513A">
              <w:rPr>
                <w:rFonts w:ascii="宋体" w:hAnsi="宋体"/>
                <w:b/>
                <w:bCs/>
                <w:kern w:val="0"/>
                <w:szCs w:val="21"/>
              </w:rPr>
              <w:t>模块划分</w:t>
            </w:r>
            <w:r w:rsidRPr="006D513A">
              <w:rPr>
                <w:rFonts w:ascii="宋体" w:hAnsi="宋体"/>
                <w:kern w:val="0"/>
                <w:szCs w:val="21"/>
              </w:rPr>
              <w:t>：</w:t>
            </w:r>
          </w:p>
          <w:p w14:paraId="77E2B651" w14:textId="77777777" w:rsidR="006D513A" w:rsidRPr="006D513A" w:rsidRDefault="006D513A" w:rsidP="006D513A">
            <w:pPr>
              <w:numPr>
                <w:ilvl w:val="0"/>
                <w:numId w:val="5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登录模块：用户身份验证及初始化。</w:t>
            </w:r>
          </w:p>
          <w:p w14:paraId="4F792B4D" w14:textId="77777777" w:rsidR="006D513A" w:rsidRPr="006D513A" w:rsidRDefault="006D513A" w:rsidP="006D513A">
            <w:pPr>
              <w:numPr>
                <w:ilvl w:val="0"/>
                <w:numId w:val="5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文件操作模块：实现文件的创建、删除、打开、关闭功能。</w:t>
            </w:r>
          </w:p>
          <w:p w14:paraId="767EF5C5" w14:textId="77777777" w:rsidR="006D513A" w:rsidRPr="006D513A" w:rsidRDefault="006D513A" w:rsidP="006D513A">
            <w:pPr>
              <w:numPr>
                <w:ilvl w:val="0"/>
                <w:numId w:val="5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目录管理模块：支持列出当前目录文件信息。</w:t>
            </w:r>
          </w:p>
          <w:p w14:paraId="7FA78DBC" w14:textId="77777777" w:rsidR="006D513A" w:rsidRPr="006D513A" w:rsidRDefault="006D513A" w:rsidP="006D513A">
            <w:pPr>
              <w:numPr>
                <w:ilvl w:val="0"/>
                <w:numId w:val="5"/>
              </w:numPr>
              <w:ind w:leftChars="366" w:left="1129" w:rightChars="133" w:right="279"/>
              <w:rPr>
                <w:rFonts w:ascii="宋体" w:hAnsi="宋体"/>
                <w:kern w:val="0"/>
                <w:szCs w:val="21"/>
              </w:rPr>
            </w:pPr>
            <w:r w:rsidRPr="006D513A">
              <w:rPr>
                <w:rFonts w:ascii="宋体" w:hAnsi="宋体"/>
                <w:kern w:val="0"/>
                <w:szCs w:val="21"/>
              </w:rPr>
              <w:t>交互界面模块：通过菜单实现用户命令选择。</w:t>
            </w:r>
          </w:p>
          <w:p w14:paraId="331785E7" w14:textId="77777777" w:rsidR="00282FD2" w:rsidRPr="006D513A" w:rsidRDefault="00282FD2">
            <w:pPr>
              <w:ind w:leftChars="366" w:left="769" w:rightChars="133" w:right="279"/>
              <w:rPr>
                <w:rFonts w:ascii="宋体" w:hAnsi="宋体" w:hint="eastAsia"/>
                <w:kern w:val="0"/>
                <w:szCs w:val="21"/>
              </w:rPr>
            </w:pPr>
          </w:p>
        </w:tc>
      </w:tr>
      <w:tr w:rsidR="00282FD2" w14:paraId="2F051BD3" w14:textId="77777777">
        <w:trPr>
          <w:trHeight w:val="2368"/>
        </w:trPr>
        <w:tc>
          <w:tcPr>
            <w:tcW w:w="464" w:type="dxa"/>
            <w:vAlign w:val="center"/>
          </w:tcPr>
          <w:p w14:paraId="07F4EC73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lastRenderedPageBreak/>
              <w:t>程序流程图</w:t>
            </w:r>
          </w:p>
        </w:tc>
        <w:tc>
          <w:tcPr>
            <w:tcW w:w="8894" w:type="dxa"/>
            <w:gridSpan w:val="6"/>
            <w:vAlign w:val="center"/>
          </w:tcPr>
          <w:p w14:paraId="2D81D8AA" w14:textId="15A266FE" w:rsidR="00282FD2" w:rsidRDefault="00C84AC3">
            <w:pPr>
              <w:ind w:leftChars="150" w:left="315" w:rightChars="133" w:right="279" w:firstLineChars="216" w:firstLine="454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hint="eastAsia"/>
              </w:rPr>
              <w:object w:dxaOrig="7140" w:dyaOrig="8448" w14:anchorId="5070E2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6.65pt;height:422.8pt" o:ole="">
                  <v:imagedata r:id="rId5" o:title=""/>
                </v:shape>
                <o:OLEObject Type="Embed" ProgID="Visio.Drawing.15" ShapeID="_x0000_i1025" DrawAspect="Content" ObjectID="_1796639208" r:id="rId6"/>
              </w:object>
            </w:r>
          </w:p>
          <w:p w14:paraId="18787F51" w14:textId="77777777" w:rsidR="00282FD2" w:rsidRDefault="00282FD2">
            <w:pPr>
              <w:ind w:leftChars="150" w:left="315" w:rightChars="133" w:right="279" w:firstLineChars="216" w:firstLine="454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282FD2" w14:paraId="5202E111" w14:textId="77777777">
        <w:trPr>
          <w:trHeight w:val="3886"/>
        </w:trPr>
        <w:tc>
          <w:tcPr>
            <w:tcW w:w="464" w:type="dxa"/>
            <w:vAlign w:val="center"/>
          </w:tcPr>
          <w:p w14:paraId="2D200405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t>主要源代码及注释</w:t>
            </w:r>
          </w:p>
        </w:tc>
        <w:tc>
          <w:tcPr>
            <w:tcW w:w="8894" w:type="dxa"/>
            <w:gridSpan w:val="6"/>
            <w:vAlign w:val="center"/>
          </w:tcPr>
          <w:p w14:paraId="577B560B" w14:textId="6C6F1509" w:rsidR="002B3E74" w:rsidRPr="002B3E74" w:rsidRDefault="002B3E74" w:rsidP="002B3E74">
            <w:pPr>
              <w:ind w:rightChars="133" w:right="279"/>
              <w:rPr>
                <w:rFonts w:ascii="宋体" w:hAnsi="宋体"/>
                <w:b/>
                <w:bCs/>
                <w:color w:val="000000"/>
                <w:szCs w:val="21"/>
              </w:rPr>
            </w:pPr>
            <w:r w:rsidRPr="002B3E74">
              <w:rPr>
                <w:rFonts w:ascii="宋体" w:hAnsi="宋体"/>
                <w:b/>
                <w:bCs/>
                <w:color w:val="000000"/>
                <w:szCs w:val="21"/>
              </w:rPr>
              <w:t>1. 数据结构</w:t>
            </w:r>
            <w:r w:rsidRPr="002B3E74">
              <w:rPr>
                <w:rFonts w:ascii="宋体" w:hAnsi="宋体"/>
                <w:color w:val="000000"/>
                <w:szCs w:val="21"/>
              </w:rPr>
              <w:t xml:space="preserve"> </w:t>
            </w:r>
          </w:p>
          <w:p w14:paraId="31A0D2AB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// 文件属性结构</w:t>
            </w:r>
          </w:p>
          <w:p w14:paraId="01BEA877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struct File {</w:t>
            </w:r>
          </w:p>
          <w:p w14:paraId="0A519581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name;          // 文件名</w:t>
            </w:r>
          </w:p>
          <w:p w14:paraId="76E1392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physicalPath;  // 文件的实际路径</w:t>
            </w:r>
          </w:p>
          <w:p w14:paraId="395A5BF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protection;    // 保护码（读写权限）</w:t>
            </w:r>
          </w:p>
          <w:p w14:paraId="5A87A08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nt length;           // 文件长度</w:t>
            </w:r>
          </w:p>
          <w:p w14:paraId="2026F813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bool isOpen;          // 文件是否打开</w:t>
            </w:r>
          </w:p>
          <w:p w14:paraId="1207A2E2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};</w:t>
            </w:r>
          </w:p>
          <w:p w14:paraId="4A00717F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0E0EF439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// 子目录结构</w:t>
            </w:r>
          </w:p>
          <w:p w14:paraId="6EBBF57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struct Directory {</w:t>
            </w:r>
          </w:p>
          <w:p w14:paraId="3BC3B583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dirName;                 // 目录名称</w:t>
            </w:r>
          </w:p>
          <w:p w14:paraId="5E1724C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map&lt;string, File&gt; files;        // 文件列表</w:t>
            </w:r>
          </w:p>
          <w:p w14:paraId="38E9C28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};</w:t>
            </w:r>
          </w:p>
          <w:p w14:paraId="7AD77FCA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384E59AD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// 主目录结构</w:t>
            </w:r>
          </w:p>
          <w:p w14:paraId="30D30DE7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struct MainDirectory {</w:t>
            </w:r>
          </w:p>
          <w:p w14:paraId="2BC91868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map&lt;string, Directory&gt; subDirs; // 用户的所有子目录</w:t>
            </w:r>
          </w:p>
          <w:p w14:paraId="5CBA1E2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currentDir;              // 当前活动目录</w:t>
            </w:r>
          </w:p>
          <w:p w14:paraId="6B24A0BA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};</w:t>
            </w:r>
          </w:p>
          <w:p w14:paraId="7736ED7D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b/>
                <w:bCs/>
                <w:color w:val="000000"/>
                <w:szCs w:val="21"/>
              </w:rPr>
            </w:pPr>
            <w:r w:rsidRPr="002B3E74">
              <w:rPr>
                <w:rFonts w:ascii="宋体" w:hAnsi="宋体"/>
                <w:b/>
                <w:bCs/>
                <w:color w:val="000000"/>
                <w:szCs w:val="21"/>
              </w:rPr>
              <w:t>2. 登录系统</w:t>
            </w:r>
          </w:p>
          <w:p w14:paraId="03D1C2C2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void login() {</w:t>
            </w:r>
          </w:p>
          <w:p w14:paraId="21293D68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username, password;</w:t>
            </w:r>
          </w:p>
          <w:p w14:paraId="462589B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out &lt;&lt; "请输入用户名：";</w:t>
            </w:r>
          </w:p>
          <w:p w14:paraId="2920D72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in &gt;&gt; username;</w:t>
            </w:r>
          </w:p>
          <w:p w14:paraId="6BEB7478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out &lt;&lt; "请输入密码：";</w:t>
            </w:r>
          </w:p>
          <w:p w14:paraId="42E0165B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in &gt;&gt; password;</w:t>
            </w:r>
          </w:p>
          <w:p w14:paraId="29C67727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3DD5E1B1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username == "admin" &amp;&amp; password == "1234") { // 简单验证</w:t>
            </w:r>
          </w:p>
          <w:p w14:paraId="51402AED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urrentUser = username;</w:t>
            </w:r>
          </w:p>
          <w:p w14:paraId="25BBA7F5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isLoggedIn = true;</w:t>
            </w:r>
          </w:p>
          <w:p w14:paraId="2B271E0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initUserFolder(currentUser); // 初始化用户目录</w:t>
            </w:r>
          </w:p>
          <w:p w14:paraId="16B7929D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登录成功！" &lt;&lt; endl;</w:t>
            </w:r>
          </w:p>
          <w:p w14:paraId="1B8060F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 else {</w:t>
            </w:r>
          </w:p>
          <w:p w14:paraId="2715761F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用户名或密码错误！" &lt;&lt; endl;</w:t>
            </w:r>
          </w:p>
          <w:p w14:paraId="7D613D2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1674F73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}</w:t>
            </w:r>
          </w:p>
          <w:p w14:paraId="203CA2D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b/>
                <w:bCs/>
                <w:color w:val="000000"/>
                <w:szCs w:val="21"/>
              </w:rPr>
            </w:pPr>
            <w:r w:rsidRPr="002B3E74">
              <w:rPr>
                <w:rFonts w:ascii="宋体" w:hAnsi="宋体"/>
                <w:b/>
                <w:bCs/>
                <w:color w:val="000000"/>
                <w:szCs w:val="21"/>
              </w:rPr>
              <w:t>3. 创建文件</w:t>
            </w:r>
          </w:p>
          <w:p w14:paraId="585EE7E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void create() {</w:t>
            </w:r>
          </w:p>
          <w:p w14:paraId="4BF47DF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!isLoggedIn) {</w:t>
            </w:r>
          </w:p>
          <w:p w14:paraId="7D92154B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请先登录系统！" &lt;&lt; endl;</w:t>
            </w:r>
          </w:p>
          <w:p w14:paraId="6847DBE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27CBF7E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56F2EBC1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fileName;</w:t>
            </w:r>
          </w:p>
          <w:p w14:paraId="404B2ED8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out &lt;&lt; "请输入文件名：";</w:t>
            </w:r>
          </w:p>
          <w:p w14:paraId="1F50E53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in &gt;&gt; fileName;</w:t>
            </w:r>
          </w:p>
          <w:p w14:paraId="7D774E0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64F8EF21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Directory &amp;directory = fileSystem.subDirs[fileSystem.currentDir];</w:t>
            </w:r>
          </w:p>
          <w:p w14:paraId="3CFAB29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directory.files.find(fileName) != directory.files.end()) {</w:t>
            </w:r>
          </w:p>
          <w:p w14:paraId="78A2DA8B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文件已存在！" &lt;&lt; endl;</w:t>
            </w:r>
          </w:p>
          <w:p w14:paraId="1AA6F877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1296AB59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39383F1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3DD8187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File newFile;</w:t>
            </w:r>
          </w:p>
          <w:p w14:paraId="262F43E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newFile.name = fileName;</w:t>
            </w:r>
          </w:p>
          <w:p w14:paraId="7E4DCBD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newFile.physicalPath = "./" + currentUser + "/" + fileName; // 文件路径</w:t>
            </w:r>
          </w:p>
          <w:p w14:paraId="0992C54A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newFile.protection = "RW";</w:t>
            </w:r>
          </w:p>
          <w:p w14:paraId="5EA75FDA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newFile.isOpen = false;</w:t>
            </w:r>
          </w:p>
          <w:p w14:paraId="56152255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03D3058D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ofstream outFile(newFile.physicalPath); // 创建物理文件</w:t>
            </w:r>
          </w:p>
          <w:p w14:paraId="5188B09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outFile.is_open()) {</w:t>
            </w:r>
          </w:p>
          <w:p w14:paraId="03EA62F3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outFile &lt;&lt; ""; // 写入空内容</w:t>
            </w:r>
          </w:p>
          <w:p w14:paraId="51E2C79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outFile.close();</w:t>
            </w:r>
          </w:p>
          <w:p w14:paraId="040EBD8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 else {</w:t>
            </w:r>
          </w:p>
          <w:p w14:paraId="44889757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文件创建失败！" &lt;&lt; endl;</w:t>
            </w:r>
          </w:p>
          <w:p w14:paraId="4722B527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198C7D2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3DA8F3F1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15A32AB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directory.files[fileName] = newFile;</w:t>
            </w:r>
          </w:p>
          <w:p w14:paraId="2FA9560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out &lt;&lt; "文件 " &lt;&lt; fileName &lt;&lt; " 创建成功，路径：" &lt;&lt; newFile.physicalPath &lt;&lt; endl;</w:t>
            </w:r>
          </w:p>
          <w:p w14:paraId="0E55942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}</w:t>
            </w:r>
          </w:p>
          <w:p w14:paraId="04212E3B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b/>
                <w:bCs/>
                <w:color w:val="000000"/>
                <w:szCs w:val="21"/>
              </w:rPr>
            </w:pPr>
            <w:r w:rsidRPr="002B3E74">
              <w:rPr>
                <w:rFonts w:ascii="宋体" w:hAnsi="宋体"/>
                <w:b/>
                <w:bCs/>
                <w:color w:val="000000"/>
                <w:szCs w:val="21"/>
              </w:rPr>
              <w:t>4. 打开文件</w:t>
            </w:r>
          </w:p>
          <w:p w14:paraId="1317F76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void open() {</w:t>
            </w:r>
          </w:p>
          <w:p w14:paraId="197A80D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!isLoggedIn) {</w:t>
            </w:r>
          </w:p>
          <w:p w14:paraId="0BAD4C7D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请先登录系统！" &lt;&lt; endl;</w:t>
            </w:r>
          </w:p>
          <w:p w14:paraId="125C1A79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72705D3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5BB5B95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fileName;</w:t>
            </w:r>
          </w:p>
          <w:p w14:paraId="6594F448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out &lt;&lt; "请输入要打开的文件名：";</w:t>
            </w:r>
          </w:p>
          <w:p w14:paraId="1E6C63A5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in &gt;&gt; fileName;</w:t>
            </w:r>
          </w:p>
          <w:p w14:paraId="3F37839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4FBFF8B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Directory &amp;directory = fileSystem.subDirs[fileSystem.currentDir];</w:t>
            </w:r>
          </w:p>
          <w:p w14:paraId="12B67668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directory.files.find(fileName) == directory.files.end()) {</w:t>
            </w:r>
          </w:p>
          <w:p w14:paraId="7CE91E0A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文件不存在！" &lt;&lt; endl;</w:t>
            </w:r>
          </w:p>
          <w:p w14:paraId="1632508F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23493938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4B24E6D2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File &amp;file = directory.files[fileName];</w:t>
            </w:r>
          </w:p>
          <w:p w14:paraId="61B7D915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file.isOpen) {</w:t>
            </w:r>
          </w:p>
          <w:p w14:paraId="650FEFD1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文件已处于打开状态！" &lt;&lt; endl;</w:t>
            </w:r>
          </w:p>
          <w:p w14:paraId="2F70021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770BF12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20307BF5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7F101E6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file.isOpen = true;</w:t>
            </w:r>
          </w:p>
          <w:p w14:paraId="286C0CD2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out &lt;&lt; "文件 " &lt;&lt; fileName &lt;&lt; " 已打开，路径：" &lt;&lt; file.physicalPath &lt;&lt; endl;</w:t>
            </w:r>
          </w:p>
          <w:p w14:paraId="5434AA3B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thread([](const string &amp;path) {</w:t>
            </w:r>
          </w:p>
          <w:p w14:paraId="0373806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system(("notepad " + path).c_str());</w:t>
            </w:r>
          </w:p>
          <w:p w14:paraId="01111F79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, file.physicalPath).detach(); // 非阻塞打开文件</w:t>
            </w:r>
          </w:p>
          <w:p w14:paraId="08F11FB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}</w:t>
            </w:r>
          </w:p>
          <w:p w14:paraId="2559FF7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b/>
                <w:bCs/>
                <w:color w:val="000000"/>
                <w:szCs w:val="21"/>
              </w:rPr>
            </w:pPr>
            <w:r w:rsidRPr="002B3E74">
              <w:rPr>
                <w:rFonts w:ascii="宋体" w:hAnsi="宋体"/>
                <w:b/>
                <w:bCs/>
                <w:color w:val="000000"/>
                <w:szCs w:val="21"/>
              </w:rPr>
              <w:t>5. 关闭文件</w:t>
            </w:r>
          </w:p>
          <w:p w14:paraId="3D88035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void close() {</w:t>
            </w:r>
          </w:p>
          <w:p w14:paraId="25F488DB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!isLoggedIn) {</w:t>
            </w:r>
          </w:p>
          <w:p w14:paraId="3132FD25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lastRenderedPageBreak/>
              <w:t xml:space="preserve">        cout &lt;&lt; "请先登录系统！" &lt;&lt; endl;</w:t>
            </w:r>
          </w:p>
          <w:p w14:paraId="0C26482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33AA3C6F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24DD405F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string fileName;</w:t>
            </w:r>
          </w:p>
          <w:p w14:paraId="56FB5261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out &lt;&lt; "请输入要关闭的文件名：";</w:t>
            </w:r>
          </w:p>
          <w:p w14:paraId="0294333A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in &gt;&gt; fileName;</w:t>
            </w:r>
          </w:p>
          <w:p w14:paraId="0A7DDF56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19EDA09E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Directory &amp;directory = fileSystem.subDirs[fileSystem.currentDir];</w:t>
            </w:r>
          </w:p>
          <w:p w14:paraId="4C37849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directory.files.find(fileName) == directory.files.end()) {</w:t>
            </w:r>
          </w:p>
          <w:p w14:paraId="08E7409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文件不存在！" &lt;&lt; endl;</w:t>
            </w:r>
          </w:p>
          <w:p w14:paraId="2AA65A12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4ADA1D42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2CA15A13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4509505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File &amp;file = directory.files[fileName];</w:t>
            </w:r>
          </w:p>
          <w:p w14:paraId="115CC1E0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if (!file.isOpen) {</w:t>
            </w:r>
          </w:p>
          <w:p w14:paraId="2E8669CB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cout &lt;&lt; "文件未处于打开状态！" &lt;&lt; endl;</w:t>
            </w:r>
          </w:p>
          <w:p w14:paraId="75956C28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    return;</w:t>
            </w:r>
          </w:p>
          <w:p w14:paraId="00632B74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}</w:t>
            </w:r>
          </w:p>
          <w:p w14:paraId="7786AA6C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</w:p>
          <w:p w14:paraId="0444F4AA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file.isOpen = false;</w:t>
            </w:r>
          </w:p>
          <w:p w14:paraId="646AD02F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 xml:space="preserve">    cout &lt;&lt; "文件 " &lt;&lt; fileName &lt;&lt; " 已关闭！" &lt;&lt; endl;</w:t>
            </w:r>
          </w:p>
          <w:p w14:paraId="70C17E47" w14:textId="77777777" w:rsidR="002B3E74" w:rsidRPr="002B3E74" w:rsidRDefault="002B3E74" w:rsidP="002B3E74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B3E74">
              <w:rPr>
                <w:rFonts w:ascii="宋体" w:hAnsi="宋体"/>
                <w:color w:val="000000"/>
                <w:szCs w:val="21"/>
              </w:rPr>
              <w:t>}</w:t>
            </w:r>
          </w:p>
          <w:p w14:paraId="530D2F87" w14:textId="77777777" w:rsidR="00282FD2" w:rsidRDefault="00282FD2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282FD2" w14:paraId="1A640625" w14:textId="77777777">
        <w:trPr>
          <w:trHeight w:val="3392"/>
        </w:trPr>
        <w:tc>
          <w:tcPr>
            <w:tcW w:w="464" w:type="dxa"/>
            <w:vAlign w:val="center"/>
          </w:tcPr>
          <w:p w14:paraId="702C5A12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lastRenderedPageBreak/>
              <w:t>程序测试及结果分析</w:t>
            </w:r>
          </w:p>
        </w:tc>
        <w:tc>
          <w:tcPr>
            <w:tcW w:w="8894" w:type="dxa"/>
            <w:gridSpan w:val="6"/>
            <w:vAlign w:val="center"/>
          </w:tcPr>
          <w:p w14:paraId="3BBA116F" w14:textId="30788C72" w:rsidR="00357CA1" w:rsidRPr="00357CA1" w:rsidRDefault="00357CA1" w:rsidP="00357CA1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1、</w:t>
            </w:r>
            <w:r w:rsidRPr="00357CA1">
              <w:rPr>
                <w:rFonts w:ascii="宋体" w:hAnsi="宋体" w:hint="eastAsia"/>
                <w:color w:val="000000"/>
                <w:szCs w:val="21"/>
              </w:rPr>
              <w:t>登录测试：</w:t>
            </w:r>
          </w:p>
          <w:p w14:paraId="6C3BA171" w14:textId="77777777" w:rsidR="00357CA1" w:rsidRDefault="00357CA1" w:rsidP="00357CA1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357CA1">
              <w:rPr>
                <w:rFonts w:ascii="宋体" w:hAnsi="宋体" w:hint="eastAsia"/>
                <w:color w:val="000000"/>
                <w:szCs w:val="21"/>
              </w:rPr>
              <w:t>输入正确用户名和密码，系统提示登录成功。</w:t>
            </w:r>
          </w:p>
          <w:p w14:paraId="2C87DA69" w14:textId="2BE27FEF" w:rsidR="00357CA1" w:rsidRPr="00357CA1" w:rsidRDefault="00357CA1" w:rsidP="00357CA1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B52C38D" wp14:editId="2124B5E4">
                  <wp:extent cx="5510530" cy="2376805"/>
                  <wp:effectExtent l="0" t="0" r="0" b="4445"/>
                  <wp:docPr id="132280182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801824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0530" cy="2376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AD6F40" w14:textId="77777777" w:rsidR="00357CA1" w:rsidRDefault="00357CA1" w:rsidP="00357CA1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357CA1">
              <w:rPr>
                <w:rFonts w:ascii="宋体" w:hAnsi="宋体" w:hint="eastAsia"/>
                <w:color w:val="000000"/>
                <w:szCs w:val="21"/>
              </w:rPr>
              <w:t>输入错误用户名或密码，系统提示登录失败。</w:t>
            </w:r>
          </w:p>
          <w:p w14:paraId="643F3EA7" w14:textId="7F38DBCC" w:rsidR="00357CA1" w:rsidRPr="00357CA1" w:rsidRDefault="00357CA1" w:rsidP="00357CA1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3552F79" wp14:editId="360B134B">
                  <wp:extent cx="5510530" cy="1939925"/>
                  <wp:effectExtent l="0" t="0" r="0" b="3175"/>
                  <wp:docPr id="135506598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55065984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0530" cy="1939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91C631" w14:textId="3BBB42FB" w:rsidR="00357CA1" w:rsidRDefault="00357CA1" w:rsidP="00357CA1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2、</w:t>
            </w:r>
            <w:r w:rsidRPr="00357CA1">
              <w:rPr>
                <w:rFonts w:ascii="宋体" w:hAnsi="宋体" w:hint="eastAsia"/>
                <w:color w:val="000000"/>
                <w:szCs w:val="21"/>
              </w:rPr>
              <w:t>文件操作测试：</w:t>
            </w:r>
          </w:p>
          <w:p w14:paraId="5C5815AA" w14:textId="312D2B90" w:rsidR="00357CA1" w:rsidRDefault="00357CA1" w:rsidP="00357CA1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需要用户登入后才能操作：</w:t>
            </w:r>
          </w:p>
          <w:p w14:paraId="1BC5725D" w14:textId="0D5DD620" w:rsidR="00357CA1" w:rsidRPr="00357CA1" w:rsidRDefault="00357CA1" w:rsidP="00357CA1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3EC4172" wp14:editId="7997989D">
                  <wp:extent cx="5510530" cy="3121660"/>
                  <wp:effectExtent l="0" t="0" r="0" b="2540"/>
                  <wp:docPr id="155058180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5058180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0530" cy="3121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6CF469" w14:textId="77777777" w:rsidR="00357CA1" w:rsidRDefault="00357CA1" w:rsidP="00357CA1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357CA1">
              <w:rPr>
                <w:rFonts w:ascii="宋体" w:hAnsi="宋体" w:hint="eastAsia"/>
                <w:color w:val="000000"/>
                <w:szCs w:val="21"/>
              </w:rPr>
              <w:t>创建文件后，文件成功出现在用户目录中。</w:t>
            </w:r>
          </w:p>
          <w:p w14:paraId="6BEDD250" w14:textId="387B2168" w:rsidR="00E97F51" w:rsidRPr="00357CA1" w:rsidRDefault="00E97F51" w:rsidP="00357CA1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6BD5BC2" wp14:editId="09761E89">
                  <wp:extent cx="5510530" cy="1763395"/>
                  <wp:effectExtent l="0" t="0" r="0" b="8255"/>
                  <wp:docPr id="118928304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8928304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0530" cy="1763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E912DE" w14:textId="77777777" w:rsidR="00357CA1" w:rsidRDefault="00357CA1" w:rsidP="00357CA1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357CA1">
              <w:rPr>
                <w:rFonts w:ascii="宋体" w:hAnsi="宋体" w:hint="eastAsia"/>
                <w:color w:val="000000"/>
                <w:szCs w:val="21"/>
              </w:rPr>
              <w:t>打开文件，文件内容在记事本中显示。</w:t>
            </w:r>
          </w:p>
          <w:p w14:paraId="16CDAD5C" w14:textId="26B46E94" w:rsidR="00E97F51" w:rsidRPr="00357CA1" w:rsidRDefault="00E97F51" w:rsidP="00357CA1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02F5CF" wp14:editId="539D026E">
                  <wp:extent cx="5510530" cy="2169160"/>
                  <wp:effectExtent l="0" t="0" r="0" b="2540"/>
                  <wp:docPr id="201144444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11444444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0530" cy="2169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D1B652" w14:textId="6785CDBA" w:rsidR="00282FD2" w:rsidRDefault="00357CA1" w:rsidP="00357CA1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357CA1">
              <w:rPr>
                <w:rFonts w:ascii="宋体" w:hAnsi="宋体" w:hint="eastAsia"/>
                <w:color w:val="000000"/>
                <w:szCs w:val="21"/>
              </w:rPr>
              <w:t>关闭文件后，文件状态重置为关闭。</w:t>
            </w:r>
          </w:p>
          <w:p w14:paraId="7367A67E" w14:textId="70530A35" w:rsidR="00D53FBE" w:rsidRDefault="00D53FBE" w:rsidP="00357CA1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CBB98B4" wp14:editId="03DDF834">
                  <wp:extent cx="5510530" cy="2719705"/>
                  <wp:effectExtent l="0" t="0" r="0" b="4445"/>
                  <wp:docPr id="164814723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48147233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0530" cy="2719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A80BF2" w14:textId="77777777" w:rsidR="00252BEC" w:rsidRPr="00252BEC" w:rsidRDefault="00252BEC" w:rsidP="00252BEC">
            <w:pPr>
              <w:ind w:rightChars="133" w:right="279"/>
              <w:rPr>
                <w:rFonts w:ascii="宋体" w:hAnsi="宋体"/>
                <w:b/>
                <w:bCs/>
                <w:color w:val="000000"/>
                <w:szCs w:val="21"/>
              </w:rPr>
            </w:pPr>
            <w:r w:rsidRPr="00252BEC">
              <w:rPr>
                <w:rFonts w:ascii="宋体" w:hAnsi="宋体"/>
                <w:b/>
                <w:bCs/>
                <w:color w:val="000000"/>
                <w:szCs w:val="21"/>
              </w:rPr>
              <w:t>测试结果</w:t>
            </w:r>
          </w:p>
          <w:p w14:paraId="52DEFE2E" w14:textId="77777777" w:rsidR="00252BEC" w:rsidRPr="00252BEC" w:rsidRDefault="00252BEC" w:rsidP="00252BEC">
            <w:pPr>
              <w:ind w:rightChars="133" w:right="279"/>
              <w:rPr>
                <w:rFonts w:ascii="宋体" w:hAnsi="宋体"/>
                <w:color w:val="000000"/>
                <w:szCs w:val="21"/>
              </w:rPr>
            </w:pPr>
            <w:r w:rsidRPr="00252BEC">
              <w:rPr>
                <w:rFonts w:ascii="宋体" w:hAnsi="宋体"/>
                <w:color w:val="000000"/>
                <w:szCs w:val="21"/>
              </w:rPr>
              <w:t>所有测试用例均成功运行，系统按预期完成各项功能。</w:t>
            </w:r>
          </w:p>
          <w:p w14:paraId="4A0AE2BC" w14:textId="77777777" w:rsidR="00252BEC" w:rsidRPr="00252BEC" w:rsidRDefault="00252BEC" w:rsidP="00357CA1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</w:p>
          <w:p w14:paraId="16A0855E" w14:textId="77777777" w:rsidR="00282FD2" w:rsidRDefault="00282FD2">
            <w:pPr>
              <w:ind w:rightChars="133" w:right="279" w:firstLineChars="2100" w:firstLine="4410"/>
              <w:jc w:val="right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282FD2" w14:paraId="6D3E4283" w14:textId="77777777">
        <w:trPr>
          <w:trHeight w:val="3809"/>
        </w:trPr>
        <w:tc>
          <w:tcPr>
            <w:tcW w:w="464" w:type="dxa"/>
            <w:vAlign w:val="center"/>
          </w:tcPr>
          <w:p w14:paraId="35934884" w14:textId="77777777" w:rsidR="00282FD2" w:rsidRDefault="00000000">
            <w:pPr>
              <w:spacing w:line="360" w:lineRule="auto"/>
              <w:jc w:val="center"/>
              <w:rPr>
                <w:rFonts w:ascii="宋体" w:hAnsi="宋体" w:hint="eastAsia"/>
                <w:b/>
                <w:color w:val="000000"/>
              </w:rPr>
            </w:pPr>
            <w:r>
              <w:rPr>
                <w:rFonts w:ascii="宋体" w:hAnsi="宋体" w:hint="eastAsia"/>
                <w:b/>
                <w:color w:val="000000"/>
              </w:rPr>
              <w:lastRenderedPageBreak/>
              <w:t>实验总结</w:t>
            </w:r>
          </w:p>
        </w:tc>
        <w:tc>
          <w:tcPr>
            <w:tcW w:w="8894" w:type="dxa"/>
            <w:gridSpan w:val="6"/>
            <w:vAlign w:val="center"/>
          </w:tcPr>
          <w:p w14:paraId="47758F84" w14:textId="77777777" w:rsidR="0050300F" w:rsidRPr="0050300F" w:rsidRDefault="0050300F" w:rsidP="0050300F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 w:rsidRPr="0050300F">
              <w:rPr>
                <w:rFonts w:ascii="宋体" w:hAnsi="宋体" w:hint="eastAsia"/>
                <w:color w:val="000000"/>
                <w:szCs w:val="21"/>
              </w:rPr>
              <w:t>本实验通过 C++ 实现了一个简单的二级文件系统，掌握了文件管理的核心功能。</w:t>
            </w:r>
          </w:p>
          <w:p w14:paraId="040F94CC" w14:textId="77777777" w:rsidR="0050300F" w:rsidRPr="0050300F" w:rsidRDefault="0050300F" w:rsidP="0050300F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 w:rsidRPr="0050300F">
              <w:rPr>
                <w:rFonts w:ascii="宋体" w:hAnsi="宋体" w:hint="eastAsia"/>
                <w:color w:val="000000"/>
                <w:szCs w:val="21"/>
              </w:rPr>
              <w:t>理解了文件系统的基本组成结构，包括目录、文件和用户权限。</w:t>
            </w:r>
          </w:p>
          <w:p w14:paraId="64CC016A" w14:textId="77777777" w:rsidR="0050300F" w:rsidRPr="0050300F" w:rsidRDefault="0050300F" w:rsidP="0050300F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 w:rsidRPr="0050300F">
              <w:rPr>
                <w:rFonts w:ascii="宋体" w:hAnsi="宋体" w:hint="eastAsia"/>
                <w:color w:val="000000"/>
                <w:szCs w:val="21"/>
              </w:rPr>
              <w:t>实现了非阻塞的文件打开操作，提升了用户体验。</w:t>
            </w:r>
          </w:p>
          <w:p w14:paraId="16CC748E" w14:textId="015F3F44" w:rsidR="00282FD2" w:rsidRDefault="0050300F" w:rsidP="0050300F">
            <w:pPr>
              <w:ind w:rightChars="133" w:right="279"/>
              <w:rPr>
                <w:rFonts w:ascii="宋体" w:hAnsi="宋体" w:hint="eastAsia"/>
                <w:color w:val="000000"/>
                <w:szCs w:val="21"/>
              </w:rPr>
            </w:pPr>
            <w:r w:rsidRPr="0050300F">
              <w:rPr>
                <w:rFonts w:ascii="宋体" w:hAnsi="宋体" w:hint="eastAsia"/>
                <w:color w:val="000000"/>
                <w:szCs w:val="21"/>
              </w:rPr>
              <w:t>实验可以进一步扩展，例如添加多用户管理、文件内容读写和更复杂的权限控制。</w:t>
            </w:r>
          </w:p>
          <w:p w14:paraId="2093D8F8" w14:textId="77777777" w:rsidR="0050300F" w:rsidRPr="0050300F" w:rsidRDefault="0050300F" w:rsidP="0050300F">
            <w:pPr>
              <w:rPr>
                <w:rFonts w:ascii="宋体" w:hAnsi="宋体" w:hint="eastAsia"/>
                <w:szCs w:val="21"/>
              </w:rPr>
            </w:pPr>
          </w:p>
        </w:tc>
      </w:tr>
    </w:tbl>
    <w:p w14:paraId="7310CEE6" w14:textId="77777777" w:rsidR="00282FD2" w:rsidRDefault="00282FD2"/>
    <w:sectPr w:rsidR="00282F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F1A1A8A"/>
    <w:multiLevelType w:val="multilevel"/>
    <w:tmpl w:val="AC9EC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7B4120F"/>
    <w:multiLevelType w:val="multilevel"/>
    <w:tmpl w:val="17B4120F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F6E75B8"/>
    <w:multiLevelType w:val="multilevel"/>
    <w:tmpl w:val="D67292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B0C3E99"/>
    <w:multiLevelType w:val="multilevel"/>
    <w:tmpl w:val="6582B8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E49615E"/>
    <w:multiLevelType w:val="multilevel"/>
    <w:tmpl w:val="49B04B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305505751">
    <w:abstractNumId w:val="1"/>
  </w:num>
  <w:num w:numId="2" w16cid:durableId="2038459574">
    <w:abstractNumId w:val="2"/>
  </w:num>
  <w:num w:numId="3" w16cid:durableId="1413551833">
    <w:abstractNumId w:val="0"/>
  </w:num>
  <w:num w:numId="4" w16cid:durableId="1262685613">
    <w:abstractNumId w:val="3"/>
  </w:num>
  <w:num w:numId="5" w16cid:durableId="202690523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2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ZWYyN2Y5MTVjNDY1OGMyMDE2NGFkMzgyNGRiNDYzMTYifQ=="/>
  </w:docVars>
  <w:rsids>
    <w:rsidRoot w:val="00172A27"/>
    <w:rsid w:val="00126E98"/>
    <w:rsid w:val="00172A27"/>
    <w:rsid w:val="001A374F"/>
    <w:rsid w:val="00252BEC"/>
    <w:rsid w:val="00255097"/>
    <w:rsid w:val="00282FD2"/>
    <w:rsid w:val="002B3E74"/>
    <w:rsid w:val="00357CA1"/>
    <w:rsid w:val="003833EE"/>
    <w:rsid w:val="0050300F"/>
    <w:rsid w:val="0054559D"/>
    <w:rsid w:val="006D513A"/>
    <w:rsid w:val="007E5FE0"/>
    <w:rsid w:val="007F1373"/>
    <w:rsid w:val="00905716"/>
    <w:rsid w:val="00AE22A1"/>
    <w:rsid w:val="00B5445C"/>
    <w:rsid w:val="00C84AC3"/>
    <w:rsid w:val="00D53FBE"/>
    <w:rsid w:val="00E97F51"/>
    <w:rsid w:val="135C5D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EFA4473"/>
  <w15:docId w15:val="{6F86479E-7D2A-47FE-BC8A-9B3B7FFD6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spacing w:beforeAutospacing="1" w:afterAutospacing="1"/>
      <w:jc w:val="left"/>
    </w:pPr>
    <w:rPr>
      <w:kern w:val="0"/>
      <w:sz w:val="24"/>
    </w:rPr>
  </w:style>
  <w:style w:type="character" w:styleId="a4">
    <w:name w:val="Strong"/>
    <w:basedOn w:val="a0"/>
    <w:qFormat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049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0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61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1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7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2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8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88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4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75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0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4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047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6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4545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464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343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29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2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4241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586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563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2124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87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6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5033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8549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79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561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34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1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2707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989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443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619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7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2679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6809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710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611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76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3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0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9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026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8928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65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7010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82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1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414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218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84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563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33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507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628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03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2505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00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5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8560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395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62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674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7761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470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365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2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5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75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9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8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8</Pages>
  <Words>681</Words>
  <Characters>3886</Characters>
  <Application>Microsoft Office Word</Application>
  <DocSecurity>0</DocSecurity>
  <Lines>32</Lines>
  <Paragraphs>9</Paragraphs>
  <ScaleCrop>false</ScaleCrop>
  <Company/>
  <LinksUpToDate>false</LinksUpToDate>
  <CharactersWithSpaces>4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。</dc:creator>
  <cp:lastModifiedBy>dd dd</cp:lastModifiedBy>
  <cp:revision>17</cp:revision>
  <dcterms:created xsi:type="dcterms:W3CDTF">2023-12-02T15:10:00Z</dcterms:created>
  <dcterms:modified xsi:type="dcterms:W3CDTF">2024-12-25T0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03238EC149694C03A19E33ABA3DB7C3C_11</vt:lpwstr>
  </property>
</Properties>
</file>